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5E8E20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Министерство образования Республики Беларусь</w:t>
      </w:r>
    </w:p>
    <w:p w14:paraId="507F1D58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Учреждение Образования</w:t>
      </w:r>
    </w:p>
    <w:p w14:paraId="379589E4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БЕЛОРУССКИЙ ГОСУДАРСТВЕННЫЙ УНИВЕРСИТЕТ</w:t>
      </w:r>
    </w:p>
    <w:p w14:paraId="7ED7D042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ИНФОРМАТИКИ И РАДИОЭЛЕКТРОНИКИ</w:t>
      </w:r>
    </w:p>
    <w:p w14:paraId="385D6B6A" w14:textId="77777777" w:rsidR="00037736" w:rsidRPr="00037736" w:rsidRDefault="00037736" w:rsidP="00037736">
      <w:pPr>
        <w:jc w:val="center"/>
        <w:rPr>
          <w:sz w:val="28"/>
          <w:szCs w:val="28"/>
        </w:rPr>
      </w:pPr>
    </w:p>
    <w:p w14:paraId="72EE89A9" w14:textId="77777777" w:rsidR="00037736" w:rsidRPr="00037736" w:rsidRDefault="00037736" w:rsidP="00037736">
      <w:pPr>
        <w:jc w:val="center"/>
        <w:rPr>
          <w:sz w:val="28"/>
          <w:szCs w:val="28"/>
        </w:rPr>
      </w:pPr>
    </w:p>
    <w:p w14:paraId="44241586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Кафедра электронных вычислительных средств</w:t>
      </w:r>
    </w:p>
    <w:p w14:paraId="375A9CB5" w14:textId="77777777" w:rsidR="00037736" w:rsidRPr="00037736" w:rsidRDefault="00037736" w:rsidP="00037736">
      <w:pPr>
        <w:jc w:val="center"/>
        <w:rPr>
          <w:sz w:val="220"/>
          <w:szCs w:val="220"/>
        </w:rPr>
      </w:pPr>
    </w:p>
    <w:p w14:paraId="2A3A9C3B" w14:textId="77777777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Лабораторная работа № 8</w:t>
      </w:r>
    </w:p>
    <w:p w14:paraId="25883A0F" w14:textId="77777777" w:rsidR="00037736" w:rsidRPr="00037736" w:rsidRDefault="00037736" w:rsidP="00037736">
      <w:pPr>
        <w:autoSpaceDE w:val="0"/>
        <w:autoSpaceDN w:val="0"/>
        <w:adjustRightInd w:val="0"/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«</w:t>
      </w:r>
      <w:r w:rsidRPr="00037736">
        <w:rPr>
          <w:sz w:val="28"/>
          <w:szCs w:val="28"/>
        </w:rPr>
        <w:t>ИЗУЧЕНИЕ ВОЛНОВОГО АЛГОРИТМА ТРАССИРОВКИ ПЕЧАТНЫХ СОЕДИНЕНИЙ</w:t>
      </w:r>
      <w:r w:rsidRPr="00037736">
        <w:rPr>
          <w:sz w:val="28"/>
          <w:szCs w:val="32"/>
        </w:rPr>
        <w:t>»</w:t>
      </w:r>
    </w:p>
    <w:p w14:paraId="7AB60E38" w14:textId="77777777" w:rsidR="00037736" w:rsidRPr="00037736" w:rsidRDefault="00037736" w:rsidP="00037736">
      <w:pPr>
        <w:rPr>
          <w:sz w:val="220"/>
          <w:szCs w:val="220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685"/>
        <w:gridCol w:w="4670"/>
      </w:tblGrid>
      <w:tr w:rsidR="00037736" w:rsidRPr="00037736" w14:paraId="45227A62" w14:textId="77777777" w:rsidTr="00037736">
        <w:tc>
          <w:tcPr>
            <w:tcW w:w="4927" w:type="dxa"/>
          </w:tcPr>
          <w:p w14:paraId="354C7EBE" w14:textId="77777777" w:rsidR="00037736" w:rsidRPr="00037736" w:rsidRDefault="00037736" w:rsidP="00037736">
            <w:pPr>
              <w:rPr>
                <w:sz w:val="28"/>
                <w:szCs w:val="32"/>
              </w:rPr>
            </w:pPr>
          </w:p>
          <w:p w14:paraId="52A7175D" w14:textId="77777777" w:rsidR="00037736" w:rsidRPr="00037736" w:rsidRDefault="00037736" w:rsidP="00037736">
            <w:pPr>
              <w:rPr>
                <w:sz w:val="28"/>
                <w:szCs w:val="32"/>
              </w:rPr>
            </w:pPr>
          </w:p>
          <w:p w14:paraId="6F382A8A" w14:textId="77777777" w:rsidR="00037736" w:rsidRPr="00037736" w:rsidRDefault="00037736" w:rsidP="00037736">
            <w:pPr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</w:rPr>
              <w:t>Выполнили:</w:t>
            </w:r>
          </w:p>
          <w:p w14:paraId="58C4F594" w14:textId="77777777" w:rsidR="00037736" w:rsidRPr="00037736" w:rsidRDefault="00037736" w:rsidP="00037736">
            <w:pPr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</w:rPr>
              <w:t>ст. гр. 850702</w:t>
            </w:r>
          </w:p>
          <w:p w14:paraId="170E1BF0" w14:textId="77777777" w:rsidR="00037736" w:rsidRPr="00037736" w:rsidRDefault="00037736" w:rsidP="00037736">
            <w:pPr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</w:rPr>
              <w:t>Маковский Р. А.</w:t>
            </w:r>
          </w:p>
          <w:p w14:paraId="1352929E" w14:textId="77777777" w:rsidR="00037736" w:rsidRPr="00037736" w:rsidRDefault="00037736" w:rsidP="00037736">
            <w:pPr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</w:rPr>
              <w:t>Турко В. Д.</w:t>
            </w:r>
          </w:p>
          <w:p w14:paraId="61CF755D" w14:textId="77777777" w:rsidR="00037736" w:rsidRPr="00037736" w:rsidRDefault="00037736" w:rsidP="00037736">
            <w:pPr>
              <w:rPr>
                <w:sz w:val="28"/>
                <w:szCs w:val="32"/>
              </w:rPr>
            </w:pPr>
          </w:p>
        </w:tc>
        <w:tc>
          <w:tcPr>
            <w:tcW w:w="4927" w:type="dxa"/>
          </w:tcPr>
          <w:p w14:paraId="6ED652F0" w14:textId="77777777" w:rsidR="00037736" w:rsidRPr="00037736" w:rsidRDefault="00037736" w:rsidP="00037736">
            <w:pPr>
              <w:jc w:val="right"/>
              <w:rPr>
                <w:sz w:val="28"/>
                <w:szCs w:val="32"/>
              </w:rPr>
            </w:pPr>
          </w:p>
          <w:p w14:paraId="2F38BF71" w14:textId="77777777" w:rsidR="00037736" w:rsidRPr="00037736" w:rsidRDefault="00037736" w:rsidP="00037736">
            <w:pPr>
              <w:jc w:val="right"/>
              <w:rPr>
                <w:sz w:val="28"/>
                <w:szCs w:val="32"/>
              </w:rPr>
            </w:pPr>
          </w:p>
          <w:p w14:paraId="2F152E70" w14:textId="77777777" w:rsidR="00037736" w:rsidRPr="00037736" w:rsidRDefault="00037736" w:rsidP="00037736">
            <w:pPr>
              <w:jc w:val="center"/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</w:rPr>
              <w:t>Проверил:</w:t>
            </w:r>
          </w:p>
          <w:p w14:paraId="5AA3571A" w14:textId="77777777" w:rsidR="00037736" w:rsidRPr="00037736" w:rsidRDefault="00037736" w:rsidP="00037736">
            <w:pPr>
              <w:rPr>
                <w:sz w:val="28"/>
                <w:szCs w:val="32"/>
              </w:rPr>
            </w:pPr>
            <w:r w:rsidRPr="00037736">
              <w:rPr>
                <w:sz w:val="28"/>
                <w:szCs w:val="32"/>
                <w:lang w:val="en-US"/>
              </w:rPr>
              <w:t xml:space="preserve">                        </w:t>
            </w:r>
            <w:r w:rsidRPr="00037736">
              <w:rPr>
                <w:sz w:val="28"/>
                <w:szCs w:val="32"/>
              </w:rPr>
              <w:t>Станкевич А. В.</w:t>
            </w:r>
          </w:p>
          <w:p w14:paraId="4751672C" w14:textId="77777777" w:rsidR="00037736" w:rsidRPr="00037736" w:rsidRDefault="00037736" w:rsidP="00037736">
            <w:pPr>
              <w:jc w:val="center"/>
              <w:rPr>
                <w:sz w:val="28"/>
                <w:szCs w:val="32"/>
              </w:rPr>
            </w:pPr>
          </w:p>
          <w:p w14:paraId="18EFDDF3" w14:textId="77777777" w:rsidR="00037736" w:rsidRPr="00037736" w:rsidRDefault="00037736" w:rsidP="00037736">
            <w:pPr>
              <w:jc w:val="right"/>
              <w:rPr>
                <w:sz w:val="28"/>
                <w:szCs w:val="32"/>
              </w:rPr>
            </w:pPr>
          </w:p>
        </w:tc>
      </w:tr>
      <w:tr w:rsidR="00037736" w:rsidRPr="00037736" w14:paraId="2D4D1A7F" w14:textId="77777777" w:rsidTr="00037736">
        <w:tc>
          <w:tcPr>
            <w:tcW w:w="4927" w:type="dxa"/>
          </w:tcPr>
          <w:p w14:paraId="4D755A0A" w14:textId="77777777" w:rsidR="00037736" w:rsidRDefault="00037736" w:rsidP="00037736">
            <w:pPr>
              <w:rPr>
                <w:sz w:val="28"/>
                <w:szCs w:val="32"/>
              </w:rPr>
            </w:pPr>
          </w:p>
          <w:p w14:paraId="2B09F3AA" w14:textId="77777777" w:rsidR="00037736" w:rsidRDefault="00037736" w:rsidP="00037736">
            <w:pPr>
              <w:rPr>
                <w:sz w:val="28"/>
                <w:szCs w:val="32"/>
              </w:rPr>
            </w:pPr>
          </w:p>
          <w:p w14:paraId="17B87B58" w14:textId="77777777" w:rsidR="00037736" w:rsidRDefault="00037736" w:rsidP="00037736">
            <w:pPr>
              <w:rPr>
                <w:sz w:val="28"/>
                <w:szCs w:val="32"/>
              </w:rPr>
            </w:pPr>
          </w:p>
          <w:p w14:paraId="64FB58C5" w14:textId="77777777" w:rsidR="00037736" w:rsidRDefault="00037736" w:rsidP="00037736">
            <w:pPr>
              <w:rPr>
                <w:sz w:val="28"/>
                <w:szCs w:val="32"/>
              </w:rPr>
            </w:pPr>
          </w:p>
          <w:p w14:paraId="56BDE9E7" w14:textId="198975D4" w:rsidR="00037736" w:rsidRPr="00037736" w:rsidRDefault="00037736" w:rsidP="00037736">
            <w:pPr>
              <w:rPr>
                <w:sz w:val="28"/>
                <w:szCs w:val="32"/>
              </w:rPr>
            </w:pPr>
          </w:p>
        </w:tc>
        <w:tc>
          <w:tcPr>
            <w:tcW w:w="4927" w:type="dxa"/>
          </w:tcPr>
          <w:p w14:paraId="4EC316C3" w14:textId="77777777" w:rsidR="00037736" w:rsidRPr="00037736" w:rsidRDefault="00037736" w:rsidP="00037736">
            <w:pPr>
              <w:jc w:val="right"/>
              <w:rPr>
                <w:sz w:val="28"/>
                <w:szCs w:val="32"/>
              </w:rPr>
            </w:pPr>
          </w:p>
        </w:tc>
      </w:tr>
    </w:tbl>
    <w:p w14:paraId="12814B2C" w14:textId="77777777" w:rsidR="00037736" w:rsidRPr="00037736" w:rsidRDefault="00037736" w:rsidP="00037736">
      <w:pPr>
        <w:rPr>
          <w:sz w:val="28"/>
          <w:szCs w:val="32"/>
        </w:rPr>
      </w:pPr>
    </w:p>
    <w:p w14:paraId="052D8991" w14:textId="77777777" w:rsidR="00037736" w:rsidRPr="00037736" w:rsidRDefault="00037736" w:rsidP="00037736">
      <w:pPr>
        <w:jc w:val="center"/>
        <w:rPr>
          <w:sz w:val="28"/>
          <w:szCs w:val="32"/>
        </w:rPr>
      </w:pPr>
    </w:p>
    <w:p w14:paraId="3F033B18" w14:textId="77777777" w:rsidR="00037736" w:rsidRPr="00037736" w:rsidRDefault="00037736" w:rsidP="00037736">
      <w:pPr>
        <w:rPr>
          <w:sz w:val="28"/>
          <w:szCs w:val="32"/>
        </w:rPr>
      </w:pPr>
    </w:p>
    <w:p w14:paraId="79FEE321" w14:textId="6A75E523" w:rsidR="00037736" w:rsidRDefault="00037736" w:rsidP="00037736">
      <w:pPr>
        <w:rPr>
          <w:sz w:val="28"/>
          <w:szCs w:val="32"/>
        </w:rPr>
      </w:pPr>
    </w:p>
    <w:p w14:paraId="47E462F4" w14:textId="77777777" w:rsidR="00037736" w:rsidRPr="00037736" w:rsidRDefault="00037736" w:rsidP="00037736">
      <w:pPr>
        <w:rPr>
          <w:sz w:val="28"/>
          <w:szCs w:val="32"/>
        </w:rPr>
      </w:pPr>
    </w:p>
    <w:p w14:paraId="425C59E8" w14:textId="2103123C" w:rsidR="00037736" w:rsidRPr="00037736" w:rsidRDefault="00037736" w:rsidP="00037736">
      <w:pPr>
        <w:jc w:val="center"/>
        <w:rPr>
          <w:sz w:val="28"/>
          <w:szCs w:val="32"/>
        </w:rPr>
      </w:pPr>
      <w:r w:rsidRPr="00037736">
        <w:rPr>
          <w:sz w:val="28"/>
          <w:szCs w:val="32"/>
        </w:rPr>
        <w:t>Минск 2020</w:t>
      </w:r>
    </w:p>
    <w:p w14:paraId="5D0878E6" w14:textId="77777777" w:rsidR="005C04CB" w:rsidRDefault="005C04CB" w:rsidP="005C04CB">
      <w:pPr>
        <w:jc w:val="both"/>
        <w:rPr>
          <w:sz w:val="28"/>
        </w:rPr>
      </w:pPr>
    </w:p>
    <w:p w14:paraId="40849955" w14:textId="625F548A" w:rsidR="004D448A" w:rsidRPr="0027159B" w:rsidRDefault="00037736" w:rsidP="0027159B">
      <w:pPr>
        <w:pStyle w:val="2"/>
      </w:pPr>
      <w:r>
        <w:lastRenderedPageBreak/>
        <w:t>Исходные данные</w:t>
      </w:r>
    </w:p>
    <w:p w14:paraId="39FB213B" w14:textId="77777777" w:rsidR="00CF5A51" w:rsidRDefault="00CF5A51" w:rsidP="00CF5A51"/>
    <w:p w14:paraId="7236959E" w14:textId="27679DC4" w:rsidR="00CF5A51" w:rsidRDefault="00CF5A51" w:rsidP="00CF5A51">
      <w:pPr>
        <w:pStyle w:val="311"/>
      </w:pPr>
      <w:bookmarkStart w:id="0" w:name="_Toc41071676"/>
      <w:r>
        <w:t>Условие задачи</w:t>
      </w:r>
      <w:bookmarkEnd w:id="0"/>
    </w:p>
    <w:p w14:paraId="3316CFA7" w14:textId="77777777" w:rsidR="00CF5A51" w:rsidRPr="00BA2061" w:rsidRDefault="00CF5A51" w:rsidP="00BA2061">
      <w:pPr>
        <w:spacing w:line="288" w:lineRule="auto"/>
        <w:ind w:firstLine="709"/>
        <w:rPr>
          <w:sz w:val="28"/>
          <w:szCs w:val="28"/>
        </w:rPr>
      </w:pPr>
    </w:p>
    <w:p w14:paraId="0D28F9E3" w14:textId="0CE69979" w:rsidR="00CF5A51" w:rsidRDefault="00037736" w:rsidP="00CF6EA8">
      <w:pPr>
        <w:pStyle w:val="5"/>
      </w:pPr>
      <w:r>
        <w:t>Решить задачу трассировки печатных проводников с помощью волнового алгоритма для размещения элементов, полученного в предыдущей лабораторной работе</w:t>
      </w:r>
      <w:r w:rsidR="00EF1A60">
        <w:t xml:space="preserve">. </w:t>
      </w:r>
      <w:r>
        <w:t>Трассировку выполнить в двух слоях.</w:t>
      </w:r>
    </w:p>
    <w:p w14:paraId="78072020" w14:textId="77777777" w:rsidR="00CF5A51" w:rsidRPr="00BA2061" w:rsidRDefault="00CF5A51" w:rsidP="00EF1A60">
      <w:pPr>
        <w:spacing w:line="288" w:lineRule="auto"/>
        <w:rPr>
          <w:sz w:val="28"/>
          <w:szCs w:val="28"/>
        </w:rPr>
      </w:pPr>
    </w:p>
    <w:p w14:paraId="44686156" w14:textId="6664E284" w:rsidR="00CF5A51" w:rsidRDefault="00EF1A60" w:rsidP="00CF5A51">
      <w:pPr>
        <w:pStyle w:val="311"/>
      </w:pPr>
      <w:r>
        <w:t>Исходные данные</w:t>
      </w:r>
    </w:p>
    <w:p w14:paraId="736B07DD" w14:textId="77777777" w:rsidR="00CF5A51" w:rsidRPr="00BA2061" w:rsidRDefault="00CF5A51" w:rsidP="00BA2061">
      <w:pPr>
        <w:spacing w:line="288" w:lineRule="auto"/>
        <w:ind w:firstLine="709"/>
        <w:rPr>
          <w:sz w:val="28"/>
          <w:szCs w:val="28"/>
        </w:rPr>
      </w:pPr>
    </w:p>
    <w:p w14:paraId="30BB8465" w14:textId="1C3FBE3C" w:rsidR="00CF5A51" w:rsidRDefault="00EF1A60" w:rsidP="00910294">
      <w:pPr>
        <w:pStyle w:val="5"/>
      </w:pPr>
      <w:r>
        <w:t>На рисунке 1.1. представлено размещение элементов на плате, а также ячейки, занятые корпусами и выводами элементов и запрещённые для прокладывания проводников.</w:t>
      </w:r>
    </w:p>
    <w:p w14:paraId="5471CC84" w14:textId="1147E185" w:rsidR="00EF1A60" w:rsidRPr="00EF1A60" w:rsidRDefault="00EF1A60" w:rsidP="00EF1A60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1.2 представлена схема соединений элементов.</w:t>
      </w:r>
    </w:p>
    <w:p w14:paraId="6C14E307" w14:textId="31F60FC2" w:rsidR="00263A44" w:rsidRDefault="00263A44" w:rsidP="00910294">
      <w:pPr>
        <w:pStyle w:val="5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7"/>
        <w:gridCol w:w="4678"/>
      </w:tblGrid>
      <w:tr w:rsidR="00EF1A60" w14:paraId="4C190C99" w14:textId="77777777" w:rsidTr="00777F74">
        <w:tc>
          <w:tcPr>
            <w:tcW w:w="4672" w:type="dxa"/>
          </w:tcPr>
          <w:p w14:paraId="423E0477" w14:textId="77777777" w:rsidR="00EF1A60" w:rsidRDefault="00EF1A60" w:rsidP="00777F74">
            <w:pPr>
              <w:pStyle w:val="5"/>
              <w:ind w:firstLine="0"/>
              <w:jc w:val="center"/>
            </w:pPr>
            <w:r>
              <w:object w:dxaOrig="4581" w:dyaOrig="4131" w14:anchorId="06A6D2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8.85pt;height:206.75pt" o:ole="">
                  <v:imagedata r:id="rId8" o:title=""/>
                </v:shape>
                <o:OLEObject Type="Embed" ProgID="Visio.Drawing.15" ShapeID="_x0000_i1025" DrawAspect="Content" ObjectID="_1652272462" r:id="rId9"/>
              </w:object>
            </w:r>
          </w:p>
        </w:tc>
        <w:tc>
          <w:tcPr>
            <w:tcW w:w="4673" w:type="dxa"/>
          </w:tcPr>
          <w:p w14:paraId="603E2B89" w14:textId="77777777" w:rsidR="00EF1A60" w:rsidRDefault="00EF1A60" w:rsidP="00777F74">
            <w:pPr>
              <w:pStyle w:val="5"/>
              <w:ind w:firstLine="0"/>
              <w:jc w:val="center"/>
            </w:pPr>
            <w:r>
              <w:object w:dxaOrig="4581" w:dyaOrig="4131" w14:anchorId="48D8DA5D">
                <v:shape id="_x0000_i1026" type="#_x0000_t75" style="width:228.85pt;height:206.75pt" o:ole="">
                  <v:imagedata r:id="rId10" o:title=""/>
                </v:shape>
                <o:OLEObject Type="Embed" ProgID="Visio.Drawing.15" ShapeID="_x0000_i1026" DrawAspect="Content" ObjectID="_1652272463" r:id="rId11"/>
              </w:object>
            </w:r>
          </w:p>
        </w:tc>
      </w:tr>
      <w:tr w:rsidR="00EF1A60" w14:paraId="3B6A3F2A" w14:textId="77777777" w:rsidTr="00777F74">
        <w:tc>
          <w:tcPr>
            <w:tcW w:w="4672" w:type="dxa"/>
          </w:tcPr>
          <w:p w14:paraId="78051DA6" w14:textId="77777777" w:rsidR="00EF1A60" w:rsidRPr="00037736" w:rsidRDefault="00EF1A60" w:rsidP="00777F74">
            <w:pPr>
              <w:pStyle w:val="5"/>
              <w:ind w:firstLine="0"/>
              <w:jc w:val="center"/>
              <w:rPr>
                <w:sz w:val="24"/>
                <w:szCs w:val="22"/>
              </w:rPr>
            </w:pPr>
            <w:r w:rsidRPr="00037736">
              <w:rPr>
                <w:sz w:val="24"/>
                <w:szCs w:val="22"/>
              </w:rPr>
              <w:t>а) лицевая сторона</w:t>
            </w:r>
          </w:p>
        </w:tc>
        <w:tc>
          <w:tcPr>
            <w:tcW w:w="4673" w:type="dxa"/>
          </w:tcPr>
          <w:p w14:paraId="774F61DC" w14:textId="77777777" w:rsidR="00EF1A60" w:rsidRPr="00037736" w:rsidRDefault="00EF1A60" w:rsidP="00777F74">
            <w:pPr>
              <w:pStyle w:val="5"/>
              <w:ind w:firstLine="0"/>
              <w:jc w:val="center"/>
              <w:rPr>
                <w:sz w:val="24"/>
                <w:szCs w:val="22"/>
              </w:rPr>
            </w:pPr>
            <w:r w:rsidRPr="00037736">
              <w:rPr>
                <w:sz w:val="24"/>
                <w:szCs w:val="22"/>
              </w:rPr>
              <w:t>б) обратная сторона</w:t>
            </w:r>
          </w:p>
        </w:tc>
      </w:tr>
    </w:tbl>
    <w:p w14:paraId="162585C1" w14:textId="10EAD6D1" w:rsidR="00EF1A60" w:rsidRPr="00EF1A60" w:rsidRDefault="00EF1A60" w:rsidP="00EF1A60">
      <w:pPr>
        <w:pStyle w:val="NoSpacing"/>
        <w:ind w:hanging="284"/>
        <w:jc w:val="center"/>
      </w:pPr>
      <w:r>
        <w:t>Рисунок 1.</w:t>
      </w:r>
      <w:r w:rsidRPr="00037736">
        <w:t>1</w:t>
      </w:r>
      <w:r>
        <w:t xml:space="preserve"> – Схема размещения элементов на плате.</w:t>
      </w:r>
    </w:p>
    <w:p w14:paraId="7A12308C" w14:textId="189EE0DA" w:rsidR="00EF1A60" w:rsidRDefault="00EF1A60" w:rsidP="00EF1A60">
      <w:pPr>
        <w:spacing w:line="288" w:lineRule="auto"/>
        <w:ind w:left="1415" w:firstLine="709"/>
      </w:pPr>
      <w:r>
        <w:object w:dxaOrig="4620" w:dyaOrig="6011" w14:anchorId="00A26B45">
          <v:shape id="_x0000_i1027" type="#_x0000_t75" style="width:230.95pt;height:300.85pt" o:ole="">
            <v:imagedata r:id="rId12" o:title=""/>
          </v:shape>
          <o:OLEObject Type="Embed" ProgID="Visio.Drawing.15" ShapeID="_x0000_i1027" DrawAspect="Content" ObjectID="_1652272464" r:id="rId13"/>
        </w:object>
      </w:r>
    </w:p>
    <w:p w14:paraId="79E9B92A" w14:textId="5E4AD08F" w:rsidR="00EF1A60" w:rsidRPr="00A13A40" w:rsidRDefault="00EF1A60" w:rsidP="00EF1A60">
      <w:pPr>
        <w:pStyle w:val="NoSpacing"/>
        <w:ind w:hanging="284"/>
        <w:jc w:val="center"/>
      </w:pPr>
      <w:r>
        <w:t>Рисунок 1.2 – Схема соединений элементов</w:t>
      </w:r>
    </w:p>
    <w:p w14:paraId="37C6BAD5" w14:textId="77777777" w:rsidR="005653EF" w:rsidRDefault="005653EF" w:rsidP="005653EF">
      <w:pPr>
        <w:pStyle w:val="5"/>
        <w:ind w:hanging="284"/>
      </w:pPr>
    </w:p>
    <w:p w14:paraId="4714D329" w14:textId="445AD9EA" w:rsidR="003A4E80" w:rsidRPr="00BA2061" w:rsidRDefault="003A4E80" w:rsidP="005653EF">
      <w:pPr>
        <w:pStyle w:val="NoSpacing"/>
        <w:rPr>
          <w:szCs w:val="28"/>
        </w:rPr>
      </w:pPr>
      <w:r>
        <w:br w:type="page"/>
      </w:r>
    </w:p>
    <w:p w14:paraId="04F5B1A7" w14:textId="3B6B9013" w:rsidR="003A4E80" w:rsidRDefault="00037736" w:rsidP="003A4E80">
      <w:pPr>
        <w:pStyle w:val="2"/>
      </w:pPr>
      <w:r>
        <w:lastRenderedPageBreak/>
        <w:t>ХОд работы</w:t>
      </w:r>
    </w:p>
    <w:p w14:paraId="60ACFA67" w14:textId="77777777" w:rsidR="003A4E80" w:rsidRPr="003A4E80" w:rsidRDefault="003A4E80" w:rsidP="003A4E80"/>
    <w:p w14:paraId="670F3E19" w14:textId="13B648FD" w:rsidR="003A4E80" w:rsidRDefault="00037736" w:rsidP="003A4E80">
      <w:pPr>
        <w:pStyle w:val="322"/>
      </w:pPr>
      <w:r>
        <w:t>Представление данных</w:t>
      </w:r>
    </w:p>
    <w:p w14:paraId="4ECE2883" w14:textId="77777777" w:rsidR="003A4E80" w:rsidRDefault="003A4E80" w:rsidP="003A4E80">
      <w:pPr>
        <w:pStyle w:val="5"/>
      </w:pPr>
    </w:p>
    <w:p w14:paraId="55F504DA" w14:textId="460FB40A" w:rsidR="003A4E80" w:rsidRPr="007E0C08" w:rsidRDefault="007E0C08" w:rsidP="003A4E80">
      <w:pPr>
        <w:pStyle w:val="5"/>
      </w:pPr>
      <w:r>
        <w:t xml:space="preserve">Каждый элемент (рис. 2.1а) содержит в себе координаты всех свои выводов. Каждая ячейка сетки (рис. 2.1б) содержит в себе свою координату и вес. Значение -1 говорит о том, что ячейка свободна, </w:t>
      </w:r>
      <w:r>
        <w:rPr>
          <w:lang w:val="en-GB"/>
        </w:rPr>
        <w:t>null</w:t>
      </w:r>
      <w:r w:rsidRPr="007E0C08">
        <w:t xml:space="preserve"> – </w:t>
      </w:r>
      <w:r>
        <w:t>занята. Каждая трасса пути содержит в себе координаты своего начала и конца.</w:t>
      </w:r>
    </w:p>
    <w:p w14:paraId="3B30298C" w14:textId="77777777" w:rsidR="007E0C08" w:rsidRDefault="007E0C08" w:rsidP="003A4E80">
      <w:pPr>
        <w:pStyle w:val="5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88"/>
        <w:gridCol w:w="6567"/>
      </w:tblGrid>
      <w:tr w:rsidR="00037736" w14:paraId="254E949C" w14:textId="77777777" w:rsidTr="007E0C08">
        <w:tc>
          <w:tcPr>
            <w:tcW w:w="2788" w:type="dxa"/>
            <w:vMerge w:val="restart"/>
          </w:tcPr>
          <w:p w14:paraId="15F32FA1" w14:textId="77777777" w:rsidR="007E0C08" w:rsidRPr="007E0C08" w:rsidRDefault="007E0C08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 w:val="21"/>
                <w:szCs w:val="21"/>
              </w:rPr>
            </w:pPr>
          </w:p>
          <w:p w14:paraId="03344216" w14:textId="75FA148C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clas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Element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</w:p>
          <w:p w14:paraId="06D7ECA9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irst;</w:t>
            </w:r>
            <w:proofErr w:type="gramEnd"/>
          </w:p>
          <w:p w14:paraId="249EB862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econd;</w:t>
            </w:r>
            <w:proofErr w:type="gramEnd"/>
          </w:p>
          <w:p w14:paraId="78145FC8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hird;</w:t>
            </w:r>
            <w:proofErr w:type="gramEnd"/>
          </w:p>
          <w:p w14:paraId="40AB6498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rth;</w:t>
            </w:r>
            <w:proofErr w:type="gramEnd"/>
          </w:p>
          <w:p w14:paraId="0A3EF0DE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ifth;</w:t>
            </w:r>
            <w:proofErr w:type="gramEnd"/>
          </w:p>
          <w:p w14:paraId="2BAB195D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ixth;</w:t>
            </w:r>
            <w:proofErr w:type="gramEnd"/>
          </w:p>
          <w:p w14:paraId="5DF8DEC6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</w:p>
          <w:p w14:paraId="2F87318A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gramStart"/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Element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</w:p>
          <w:p w14:paraId="70844C47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{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first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</w:t>
            </w:r>
          </w:p>
          <w:p w14:paraId="1E6F3522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second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</w:t>
            </w:r>
          </w:p>
          <w:p w14:paraId="2B561E36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third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</w:t>
            </w:r>
          </w:p>
          <w:p w14:paraId="21D1D4B0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fourth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</w:t>
            </w:r>
          </w:p>
          <w:p w14:paraId="09D919F7" w14:textId="77777777" w:rsidR="00037736" w:rsidRPr="00AA122A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spellStart"/>
            <w:proofErr w:type="gramStart"/>
            <w:r w:rsidRPr="00AA122A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fifth</w:t>
            </w:r>
            <w:proofErr w:type="spellEnd"/>
            <w:proofErr w:type="gramEnd"/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</w:t>
            </w:r>
          </w:p>
          <w:p w14:paraId="68C5CAC8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</w:rPr>
              <w:t>.sixth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</w:rPr>
              <w:t>});</w:t>
            </w:r>
          </w:p>
          <w:p w14:paraId="505973EF" w14:textId="5A295CF5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  <w:tc>
          <w:tcPr>
            <w:tcW w:w="6567" w:type="dxa"/>
          </w:tcPr>
          <w:p w14:paraId="6AD78C67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clas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</w:p>
          <w:p w14:paraId="22EB6E35" w14:textId="1EA6A1A5" w:rsidR="00037736" w:rsidRPr="00037736" w:rsidRDefault="00037736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weight;</w:t>
            </w:r>
            <w:proofErr w:type="gramEnd"/>
          </w:p>
          <w:p w14:paraId="3CEFB508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oord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5300BC36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</w:p>
          <w:p w14:paraId="5E414852" w14:textId="7993FB1F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spellStart"/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</w:t>
            </w:r>
            <w:r w:rsidRPr="00037736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empty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coord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: weight = -</w:t>
            </w:r>
            <w:r w:rsidRPr="00037736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</w:p>
          <w:p w14:paraId="0980506D" w14:textId="0B33D795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gramStart"/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proofErr w:type="gramEnd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coord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 </w:t>
            </w:r>
            <w:proofErr w:type="spell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weight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1A9A28E3" w14:textId="3D15DFB4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spellStart"/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</w:t>
            </w:r>
            <w:r w:rsidRPr="00037736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occupied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coord</w:t>
            </w:r>
            <w:proofErr w:type="spellEnd"/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: weight = </w:t>
            </w:r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null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</w:p>
          <w:p w14:paraId="12C1866C" w14:textId="1DE0A62C" w:rsidR="00037736" w:rsidRPr="007E0C08" w:rsidRDefault="00037736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  <w:tr w:rsidR="00037736" w14:paraId="6B4689B2" w14:textId="77777777" w:rsidTr="007E0C08">
        <w:tc>
          <w:tcPr>
            <w:tcW w:w="2788" w:type="dxa"/>
            <w:vMerge/>
          </w:tcPr>
          <w:p w14:paraId="52A7E110" w14:textId="77777777" w:rsidR="00037736" w:rsidRDefault="00037736" w:rsidP="003A4E80">
            <w:pPr>
              <w:pStyle w:val="5"/>
              <w:ind w:firstLine="0"/>
            </w:pPr>
          </w:p>
        </w:tc>
        <w:tc>
          <w:tcPr>
            <w:tcW w:w="6567" w:type="dxa"/>
          </w:tcPr>
          <w:p w14:paraId="3A6E00D8" w14:textId="77777777" w:rsidR="00037736" w:rsidRDefault="007E0C08" w:rsidP="007E0C08">
            <w:pPr>
              <w:pStyle w:val="5"/>
              <w:ind w:firstLine="0"/>
              <w:jc w:val="center"/>
            </w:pPr>
            <w:r>
              <w:t>б) ячейка сетки</w:t>
            </w:r>
          </w:p>
          <w:p w14:paraId="0D720C17" w14:textId="5623E751" w:rsidR="007E0C08" w:rsidRDefault="007E0C08" w:rsidP="003A4E80">
            <w:pPr>
              <w:pStyle w:val="5"/>
              <w:ind w:firstLine="0"/>
            </w:pPr>
          </w:p>
        </w:tc>
      </w:tr>
      <w:tr w:rsidR="00037736" w14:paraId="5CDAF1EC" w14:textId="77777777" w:rsidTr="007E0C08">
        <w:tc>
          <w:tcPr>
            <w:tcW w:w="2788" w:type="dxa"/>
            <w:vMerge/>
          </w:tcPr>
          <w:p w14:paraId="0C1D6C7A" w14:textId="77777777" w:rsidR="00037736" w:rsidRDefault="00037736" w:rsidP="003A4E80">
            <w:pPr>
              <w:pStyle w:val="5"/>
              <w:ind w:firstLine="0"/>
            </w:pPr>
          </w:p>
        </w:tc>
        <w:tc>
          <w:tcPr>
            <w:tcW w:w="6567" w:type="dxa"/>
          </w:tcPr>
          <w:p w14:paraId="7B2CED8B" w14:textId="637ABEAB" w:rsidR="00037736" w:rsidRPr="00037736" w:rsidRDefault="00037736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clas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Line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</w:p>
          <w:p w14:paraId="05A1DB59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tart;</w:t>
            </w:r>
            <w:proofErr w:type="gramEnd"/>
          </w:p>
          <w:p w14:paraId="2D689477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end;</w:t>
            </w:r>
            <w:proofErr w:type="gramEnd"/>
          </w:p>
          <w:p w14:paraId="20145660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</w:p>
          <w:p w14:paraId="47425CBE" w14:textId="76F19A8E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gramStart"/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Line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proofErr w:type="gramEnd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start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 </w:t>
            </w:r>
            <w:proofErr w:type="spell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end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57ECC3E2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</w:p>
          <w:p w14:paraId="31238D4B" w14:textId="77777777" w:rsidR="00037736" w:rsidRPr="00037736" w:rsidRDefault="00037736" w:rsidP="00037736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037736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get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037736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length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&gt; </w:t>
            </w:r>
            <w:proofErr w:type="spellStart"/>
            <w:proofErr w:type="gram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start</w:t>
            </w:r>
            <w:proofErr w:type="gram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</w:t>
            </w:r>
            <w:r w:rsidRPr="00037736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distanceTo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r w:rsidRPr="00037736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his</w:t>
            </w:r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.end</w:t>
            </w:r>
            <w:proofErr w:type="spellEnd"/>
            <w:r w:rsidRPr="00037736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5FD72CB4" w14:textId="4DE9D015" w:rsidR="00037736" w:rsidRPr="007E0C08" w:rsidRDefault="00037736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037736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  <w:tr w:rsidR="00037736" w14:paraId="20FF6DA3" w14:textId="77777777" w:rsidTr="007E0C08">
        <w:tc>
          <w:tcPr>
            <w:tcW w:w="2788" w:type="dxa"/>
          </w:tcPr>
          <w:p w14:paraId="567FC03A" w14:textId="0CBEC01E" w:rsidR="00037736" w:rsidRDefault="007E0C08" w:rsidP="007E0C08">
            <w:pPr>
              <w:pStyle w:val="5"/>
              <w:ind w:firstLine="0"/>
              <w:jc w:val="center"/>
            </w:pPr>
            <w:r>
              <w:t>а) элемент схемы</w:t>
            </w:r>
          </w:p>
        </w:tc>
        <w:tc>
          <w:tcPr>
            <w:tcW w:w="6567" w:type="dxa"/>
          </w:tcPr>
          <w:p w14:paraId="7DFE5492" w14:textId="2C1AD19B" w:rsidR="00037736" w:rsidRDefault="007E0C08" w:rsidP="007E0C08">
            <w:pPr>
              <w:pStyle w:val="5"/>
              <w:ind w:firstLine="0"/>
              <w:jc w:val="center"/>
            </w:pPr>
            <w:r>
              <w:t>в) путь соединения элементов</w:t>
            </w:r>
          </w:p>
        </w:tc>
      </w:tr>
    </w:tbl>
    <w:p w14:paraId="4AB6F0DB" w14:textId="45A1BE1B" w:rsidR="00533153" w:rsidRDefault="007E0C08" w:rsidP="00533153">
      <w:pPr>
        <w:pStyle w:val="NoSpacing"/>
        <w:ind w:hanging="284"/>
        <w:jc w:val="center"/>
      </w:pPr>
      <w:r>
        <w:t>Рисунок 2.1 – Представление данных на ЯП</w:t>
      </w:r>
    </w:p>
    <w:p w14:paraId="0C4939D3" w14:textId="77777777" w:rsidR="00533153" w:rsidRDefault="00533153" w:rsidP="007E0C08">
      <w:pPr>
        <w:pStyle w:val="5"/>
        <w:ind w:firstLine="0"/>
      </w:pPr>
    </w:p>
    <w:p w14:paraId="1B08502B" w14:textId="04397208" w:rsidR="003A4E80" w:rsidRDefault="007E0C08" w:rsidP="003A4E80">
      <w:pPr>
        <w:pStyle w:val="322"/>
      </w:pPr>
      <w:r>
        <w:t>Основные использованные функции</w:t>
      </w:r>
    </w:p>
    <w:p w14:paraId="546D5983" w14:textId="268F3659" w:rsidR="003A4E80" w:rsidRDefault="003A4E80" w:rsidP="00533153">
      <w:pPr>
        <w:pStyle w:val="5"/>
        <w:ind w:firstLine="0"/>
      </w:pPr>
    </w:p>
    <w:p w14:paraId="6A9740DF" w14:textId="77777777" w:rsidR="00533153" w:rsidRDefault="00533153" w:rsidP="00533153">
      <w:pPr>
        <w:pStyle w:val="5"/>
        <w:ind w:firstLine="708"/>
      </w:pPr>
      <w:r>
        <w:t>На рисунке 2.2 представлена функция, распространяющая очередной фронт волны. В данной лабораторной работе использовался следующий приоритетный порядок проведения пути: слева, снизу, справа, сверху.</w:t>
      </w:r>
    </w:p>
    <w:p w14:paraId="5F24BF55" w14:textId="5849497E" w:rsidR="00533153" w:rsidRPr="00533153" w:rsidRDefault="00533153" w:rsidP="00533153">
      <w:pPr>
        <w:pStyle w:val="5"/>
        <w:ind w:firstLine="708"/>
      </w:pPr>
      <w:r>
        <w:t xml:space="preserve">На рисунке 2.3 представлена функция, проверяющая выбранную ячейку. Если её координаты совпадают с координатами конца трассы (приемника волны), то возвращается </w:t>
      </w:r>
      <w:r>
        <w:rPr>
          <w:lang w:val="en-GB"/>
        </w:rPr>
        <w:t>null</w:t>
      </w:r>
      <w:r w:rsidRPr="00533153">
        <w:t>.</w:t>
      </w:r>
      <w:r>
        <w:t xml:space="preserve"> В противном случае если ячейка занята, возвращается </w:t>
      </w:r>
      <w:r>
        <w:rPr>
          <w:lang w:val="en-GB"/>
        </w:rPr>
        <w:t>false</w:t>
      </w:r>
      <w:r>
        <w:t xml:space="preserve">, а если не занята, то ячейке присваивается вес и возвращается </w:t>
      </w:r>
      <w:r>
        <w:rPr>
          <w:lang w:val="en-GB"/>
        </w:rPr>
        <w:t>true</w:t>
      </w:r>
      <w:r w:rsidRPr="00533153">
        <w:t>.</w:t>
      </w:r>
    </w:p>
    <w:p w14:paraId="484BFF55" w14:textId="27CC2BF8" w:rsidR="00533153" w:rsidRDefault="00533153" w:rsidP="00533153">
      <w:pPr>
        <w:pStyle w:val="5"/>
        <w:ind w:firstLine="0"/>
      </w:pPr>
    </w:p>
    <w:p w14:paraId="53B1FE2B" w14:textId="77777777" w:rsidR="00533153" w:rsidRDefault="00533153" w:rsidP="00533153">
      <w:pPr>
        <w:pStyle w:val="5"/>
        <w:ind w:firstLine="0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E0C08" w14:paraId="5E70484B" w14:textId="77777777" w:rsidTr="00533153">
        <w:tc>
          <w:tcPr>
            <w:tcW w:w="9345" w:type="dxa"/>
          </w:tcPr>
          <w:p w14:paraId="64DCCE9B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lastRenderedPageBreak/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spreadWav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Matrix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lt;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gt; matrix,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currentCoord,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end) {</w:t>
            </w:r>
          </w:p>
          <w:p w14:paraId="05EEF9F6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3BF80A30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L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35ABB9A4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R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76E84494" w14:textId="489FBD88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U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3E3F269F" w14:textId="6E70944E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gramStart"/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fals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17B9832C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gramStart"/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0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42E9E78E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whil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!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226511BF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found = </w:t>
            </w:r>
            <w:proofErr w:type="gramStart"/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0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1A669A17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.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forEach</w:t>
            </w:r>
            <w:proofErr w:type="spellEnd"/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(item) {</w:t>
            </w:r>
          </w:p>
          <w:p w14:paraId="6D3225B1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7E0C08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tem.weight</w:t>
            </w:r>
            <w:proofErr w:type="spellEnd"/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37DCE020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r w:rsidRPr="007E0C08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spellStart"/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tem.coord</w:t>
            </w:r>
            <w:proofErr w:type="spellEnd"/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</w:p>
          <w:p w14:paraId="2F8F09F6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resultR = 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checkCe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.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right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end, i + </w:t>
            </w:r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1D7DF025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R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gramStart"/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nu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?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ru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: found++;</w:t>
            </w:r>
          </w:p>
          <w:p w14:paraId="037283C0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resultU = 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checkCe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.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up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end, i + </w:t>
            </w:r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5B351B17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U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gramStart"/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nu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?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ru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: found++;</w:t>
            </w:r>
          </w:p>
          <w:p w14:paraId="1F5D1FFE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resultL = 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checkCe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.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left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end, i + </w:t>
            </w:r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52A1168F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L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gramStart"/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nu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?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ru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: found++;</w:t>
            </w:r>
          </w:p>
          <w:p w14:paraId="08EB4A23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resultD = 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checkCe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.</w:t>
            </w:r>
            <w:r w:rsidRPr="007E0C08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down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end, i + </w:t>
            </w:r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;</w:t>
            </w:r>
          </w:p>
          <w:p w14:paraId="4587E08E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gramStart"/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null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?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ru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: found++;</w:t>
            </w:r>
          </w:p>
          <w:p w14:paraId="08BE7823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}</w:t>
            </w:r>
          </w:p>
          <w:p w14:paraId="0E13944F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});</w:t>
            </w:r>
          </w:p>
          <w:p w14:paraId="502681EE" w14:textId="7D198726" w:rsidR="007E0C08" w:rsidRPr="007E0C08" w:rsidRDefault="007E0C08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r w:rsidRPr="007E0C08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found == </w:t>
            </w:r>
            <w:r w:rsidRPr="007E0C08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0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</w:t>
            </w:r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{</w:t>
            </w:r>
            <w:r w:rsidR="00533153"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 xml:space="preserve"> </w:t>
            </w:r>
            <w:r w:rsidRPr="007E0C08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return</w:t>
            </w:r>
            <w:proofErr w:type="gram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7E0C08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false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r w:rsidR="00533153"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 xml:space="preserve"> 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}</w:t>
            </w:r>
          </w:p>
          <w:p w14:paraId="70536A83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+</w:t>
            </w:r>
            <w:proofErr w:type="gramStart"/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+;</w:t>
            </w:r>
            <w:proofErr w:type="gramEnd"/>
          </w:p>
          <w:p w14:paraId="2B69ABF5" w14:textId="703BFE82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  <w:p w14:paraId="0FF6B2EB" w14:textId="77777777" w:rsidR="007E0C08" w:rsidRPr="007E0C08" w:rsidRDefault="007E0C08" w:rsidP="007E0C0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  </w:t>
            </w:r>
            <w:proofErr w:type="spellStart"/>
            <w:r w:rsidRPr="007E0C08">
              <w:rPr>
                <w:rFonts w:ascii="Consolas" w:hAnsi="Consolas"/>
                <w:color w:val="AF00DB"/>
                <w:sz w:val="21"/>
                <w:szCs w:val="21"/>
              </w:rPr>
              <w:t>return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spellStart"/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foundEnd</w:t>
            </w:r>
            <w:proofErr w:type="spellEnd"/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2CC6B73C" w14:textId="7EE99C72" w:rsidR="007E0C08" w:rsidRPr="00533153" w:rsidRDefault="007E0C08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7E0C08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</w:tbl>
    <w:p w14:paraId="5DD8FFCC" w14:textId="4D63CA1B" w:rsidR="00533153" w:rsidRPr="007E440E" w:rsidRDefault="00533153" w:rsidP="00533153">
      <w:pPr>
        <w:pStyle w:val="NoSpacing"/>
        <w:jc w:val="center"/>
      </w:pPr>
      <w:r>
        <w:t>Рисунок 2.2 – Функция, реализующая распространение очередного фронта волны</w:t>
      </w:r>
    </w:p>
    <w:p w14:paraId="0A513886" w14:textId="77777777" w:rsidR="007E0C08" w:rsidRDefault="007E0C08" w:rsidP="003A4E80">
      <w:pPr>
        <w:pStyle w:val="5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533153" w14:paraId="1F3B6555" w14:textId="77777777" w:rsidTr="00533153">
        <w:tc>
          <w:tcPr>
            <w:tcW w:w="9345" w:type="dxa"/>
          </w:tcPr>
          <w:p w14:paraId="59C8C0FE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53315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53315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checkCell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Matrix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lt;</w:t>
            </w:r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gt; matrix, </w:t>
            </w:r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currentCoord, </w:t>
            </w:r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end, </w:t>
            </w:r>
            <w:r w:rsidRPr="0053315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i) {</w:t>
            </w:r>
          </w:p>
          <w:p w14:paraId="05A0AF10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.</w:t>
            </w:r>
            <w:r w:rsidRPr="0053315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isValidCoord</w:t>
            </w:r>
            <w:proofErr w:type="spellEnd"/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) {</w:t>
            </w:r>
          </w:p>
          <w:p w14:paraId="0068A3AD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[</w:t>
            </w:r>
            <w:proofErr w:type="spellStart"/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y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x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weight == -</w:t>
            </w:r>
            <w:r w:rsidRPr="00533153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1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495BD36D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[</w:t>
            </w:r>
            <w:proofErr w:type="spellStart"/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y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x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weight = 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</w:p>
          <w:p w14:paraId="62CAE38C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x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end.x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&amp;&amp; </w:t>
            </w:r>
            <w:proofErr w:type="spell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y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= </w:t>
            </w:r>
            <w:proofErr w:type="spellStart"/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end.y</w:t>
            </w:r>
            <w:proofErr w:type="spellEnd"/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3941E4D9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533153">
              <w:rPr>
                <w:rFonts w:ascii="Consolas" w:hAnsi="Consolas"/>
                <w:color w:val="AF00DB"/>
                <w:sz w:val="21"/>
                <w:szCs w:val="21"/>
              </w:rPr>
              <w:t>return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spellStart"/>
            <w:r w:rsidRPr="00533153">
              <w:rPr>
                <w:rFonts w:ascii="Consolas" w:hAnsi="Consolas"/>
                <w:color w:val="0000FF"/>
                <w:sz w:val="21"/>
                <w:szCs w:val="21"/>
              </w:rPr>
              <w:t>null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2FF52A48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      }</w:t>
            </w:r>
          </w:p>
          <w:p w14:paraId="6F47FE2A" w14:textId="77777777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return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533153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true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0FCB63D7" w14:textId="344C7CFA" w:rsidR="00533153" w:rsidRPr="00AA122A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} 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else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 xml:space="preserve">{ </w:t>
            </w:r>
            <w:r w:rsidRPr="0053315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return</w:t>
            </w:r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533153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false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 xml:space="preserve"> }</w:t>
            </w:r>
          </w:p>
          <w:p w14:paraId="711BD3C5" w14:textId="47AB7379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AA122A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} </w:t>
            </w:r>
            <w:proofErr w:type="spellStart"/>
            <w:r w:rsidRPr="00533153">
              <w:rPr>
                <w:rFonts w:ascii="Consolas" w:hAnsi="Consolas"/>
                <w:color w:val="AF00DB"/>
                <w:sz w:val="21"/>
                <w:szCs w:val="21"/>
              </w:rPr>
              <w:t>else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gramStart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{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 w:rsidRPr="00533153">
              <w:rPr>
                <w:rFonts w:ascii="Consolas" w:hAnsi="Consolas"/>
                <w:color w:val="AF00DB"/>
                <w:sz w:val="21"/>
                <w:szCs w:val="21"/>
              </w:rPr>
              <w:t>return</w:t>
            </w:r>
            <w:proofErr w:type="spellEnd"/>
            <w:proofErr w:type="gramEnd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spellStart"/>
            <w:r w:rsidRPr="00533153">
              <w:rPr>
                <w:rFonts w:ascii="Consolas" w:hAnsi="Consolas"/>
                <w:color w:val="0000FF"/>
                <w:sz w:val="21"/>
                <w:szCs w:val="21"/>
              </w:rPr>
              <w:t>false</w:t>
            </w:r>
            <w:proofErr w:type="spellEnd"/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; }</w:t>
            </w:r>
          </w:p>
          <w:p w14:paraId="4EBC0C94" w14:textId="75635610" w:rsidR="00533153" w:rsidRPr="00533153" w:rsidRDefault="00533153" w:rsidP="0053315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533153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</w:tbl>
    <w:p w14:paraId="44AB2002" w14:textId="2C89EB4B" w:rsidR="00533153" w:rsidRPr="00C73E13" w:rsidRDefault="00533153" w:rsidP="00533153">
      <w:pPr>
        <w:pStyle w:val="NoSpacing"/>
        <w:jc w:val="center"/>
      </w:pPr>
      <w:r>
        <w:t>Рисунок 2.</w:t>
      </w:r>
      <w:r w:rsidRPr="00533153">
        <w:t>3</w:t>
      </w:r>
      <w:r>
        <w:t xml:space="preserve"> – Функция</w:t>
      </w:r>
      <w:r w:rsidR="00C73E13">
        <w:rPr>
          <w:lang w:val="en-GB"/>
        </w:rPr>
        <w:t xml:space="preserve"> </w:t>
      </w:r>
      <w:r w:rsidR="00C73E13">
        <w:t>проверки ячейки</w:t>
      </w:r>
    </w:p>
    <w:p w14:paraId="291AA0CE" w14:textId="19D3A2A3" w:rsidR="00533153" w:rsidRDefault="00533153" w:rsidP="003A4E80">
      <w:pPr>
        <w:pStyle w:val="5"/>
      </w:pPr>
    </w:p>
    <w:p w14:paraId="67130A46" w14:textId="607E0F12" w:rsidR="00C73E13" w:rsidRDefault="00C73E13" w:rsidP="003A4E80">
      <w:pPr>
        <w:pStyle w:val="5"/>
      </w:pPr>
    </w:p>
    <w:p w14:paraId="5F15181A" w14:textId="474A933C" w:rsidR="00C73E13" w:rsidRDefault="00C73E13" w:rsidP="003A4E80">
      <w:pPr>
        <w:pStyle w:val="5"/>
      </w:pPr>
    </w:p>
    <w:p w14:paraId="12FF2CF5" w14:textId="626C6368" w:rsidR="00C73E13" w:rsidRDefault="00C73E13" w:rsidP="003A4E80">
      <w:pPr>
        <w:pStyle w:val="5"/>
      </w:pPr>
    </w:p>
    <w:p w14:paraId="732E73A8" w14:textId="5817DCEE" w:rsidR="00C73E13" w:rsidRDefault="00C73E13" w:rsidP="003A4E80">
      <w:pPr>
        <w:pStyle w:val="5"/>
      </w:pPr>
    </w:p>
    <w:p w14:paraId="26837BB1" w14:textId="77777777" w:rsidR="00C73E13" w:rsidRDefault="00C73E13" w:rsidP="003A4E80">
      <w:pPr>
        <w:pStyle w:val="5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533153" w14:paraId="518733A9" w14:textId="77777777" w:rsidTr="00777F74">
        <w:tc>
          <w:tcPr>
            <w:tcW w:w="9345" w:type="dxa"/>
          </w:tcPr>
          <w:p w14:paraId="7C103170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lastRenderedPageBreak/>
              <w:t>i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Matrix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lt;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gt; matrix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start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end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String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name) {</w:t>
            </w:r>
          </w:p>
          <w:p w14:paraId="14458BED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4B15CEDA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L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1EAD4D2D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R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797671DD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U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4FFB262B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end;</w:t>
            </w:r>
            <w:proofErr w:type="gramEnd"/>
          </w:p>
          <w:p w14:paraId="70F41543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length = </w:t>
            </w:r>
            <w:proofErr w:type="gramStart"/>
            <w:r w:rsidRPr="00C73E13">
              <w:rPr>
                <w:rFonts w:ascii="Consolas" w:hAnsi="Consolas"/>
                <w:color w:val="098658"/>
                <w:sz w:val="21"/>
                <w:szCs w:val="21"/>
                <w:lang w:val="en-GB"/>
              </w:rPr>
              <w:t>0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5EE09CC8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while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x !</w:t>
            </w:r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= start.x || currentCoord.y != start.y) {</w:t>
            </w:r>
          </w:p>
          <w:p w14:paraId="523109B4" w14:textId="77777777" w:rsid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resultD = </w:t>
            </w:r>
          </w:p>
          <w:p w14:paraId="69EB7ECB" w14:textId="11F72AC9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Segme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, 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righ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name);</w:t>
            </w:r>
          </w:p>
          <w:p w14:paraId="0A6C1F4B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!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D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58A4D755" w14:textId="77777777" w:rsid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resultL = </w:t>
            </w:r>
          </w:p>
          <w:p w14:paraId="70F94926" w14:textId="3E4E306F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Segme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, 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up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name);</w:t>
            </w:r>
          </w:p>
          <w:p w14:paraId="26782CE5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!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L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768BFE3E" w14:textId="77777777" w:rsid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resultR = </w:t>
            </w:r>
          </w:p>
          <w:p w14:paraId="6B5F0ADB" w14:textId="46E5BCE2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Segme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, 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lef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name);</w:t>
            </w:r>
          </w:p>
          <w:p w14:paraId="38306035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!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R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3194228F" w14:textId="77777777" w:rsid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  resultU = </w:t>
            </w:r>
          </w:p>
          <w:p w14:paraId="32E7936B" w14:textId="73A5900C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gram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Segme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, currentCoord, 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down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, name);</w:t>
            </w:r>
          </w:p>
          <w:p w14:paraId="65C6AC8F" w14:textId="2F009568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resultU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down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 length++;}</w:t>
            </w:r>
          </w:p>
          <w:p w14:paraId="032C3964" w14:textId="6C1E97CA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}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else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lef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 length+</w:t>
            </w:r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+;</w:t>
            </w:r>
            <w:proofErr w:type="gramEnd"/>
          </w:p>
          <w:p w14:paraId="14220C7F" w14:textId="2793E010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}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else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up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 length++;}</w:t>
            </w:r>
          </w:p>
          <w:p w14:paraId="03884D3F" w14:textId="12FCB538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}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else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{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rentCoord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righ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 length++;}</w:t>
            </w:r>
          </w:p>
          <w:p w14:paraId="1F081A84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}</w:t>
            </w:r>
          </w:p>
          <w:p w14:paraId="14EE0F60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tart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tart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occupy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</w:t>
            </w:r>
          </w:p>
          <w:p w14:paraId="0BD08C0D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tart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start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key = name;</w:t>
            </w:r>
          </w:p>
          <w:p w14:paraId="5A998EB6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proofErr w:type="spellStart"/>
            <w:r w:rsidRPr="00C73E13">
              <w:rPr>
                <w:rFonts w:ascii="Consolas" w:hAnsi="Consolas"/>
                <w:color w:val="AF00DB"/>
                <w:sz w:val="21"/>
                <w:szCs w:val="21"/>
              </w:rPr>
              <w:t>return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length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56DC03B6" w14:textId="77910FBF" w:rsidR="00533153" w:rsidRPr="00533153" w:rsidRDefault="00C73E13" w:rsidP="00777F74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</w:tbl>
    <w:p w14:paraId="4AD5AC5E" w14:textId="0B89241E" w:rsidR="00533153" w:rsidRPr="007E440E" w:rsidRDefault="00533153" w:rsidP="00533153">
      <w:pPr>
        <w:pStyle w:val="NoSpacing"/>
        <w:jc w:val="center"/>
      </w:pPr>
      <w:r>
        <w:t>Рисунок 2.</w:t>
      </w:r>
      <w:r w:rsidR="00C73E13">
        <w:t>4</w:t>
      </w:r>
      <w:r>
        <w:t xml:space="preserve"> – Функция, реализующая </w:t>
      </w:r>
      <w:r w:rsidR="00C73E13">
        <w:t>построение пути</w:t>
      </w:r>
    </w:p>
    <w:p w14:paraId="0242610D" w14:textId="77777777" w:rsidR="00533153" w:rsidRDefault="00533153" w:rsidP="00533153">
      <w:pPr>
        <w:pStyle w:val="5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533153" w14:paraId="0D910981" w14:textId="77777777" w:rsidTr="00777F74">
        <w:tc>
          <w:tcPr>
            <w:tcW w:w="9345" w:type="dxa"/>
          </w:tcPr>
          <w:p w14:paraId="5386DB1F" w14:textId="77777777" w:rsid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795E26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_</w:t>
            </w:r>
            <w:proofErr w:type="spellStart"/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buildConnectionSegment</w:t>
            </w:r>
            <w:proofErr w:type="spellEnd"/>
          </w:p>
          <w:p w14:paraId="1F2D4D16" w14:textId="569CAC32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Matrix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lt;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el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&gt; matrix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cur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Coord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to,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String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name) {</w:t>
            </w:r>
          </w:p>
          <w:p w14:paraId="27F31026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bool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success = </w:t>
            </w:r>
            <w:proofErr w:type="gramStart"/>
            <w:r w:rsidRPr="00C73E13">
              <w:rPr>
                <w:rFonts w:ascii="Consolas" w:hAnsi="Consolas"/>
                <w:color w:val="0000FF"/>
                <w:sz w:val="21"/>
                <w:szCs w:val="21"/>
                <w:lang w:val="en-GB"/>
              </w:rPr>
              <w:t>false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;</w:t>
            </w:r>
            <w:proofErr w:type="gramEnd"/>
          </w:p>
          <w:p w14:paraId="32BF3C66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matrix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isValidCoord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to)) {</w:t>
            </w:r>
          </w:p>
          <w:p w14:paraId="6D7CF08A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isFree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6D24D604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Weigh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weight;</w:t>
            </w:r>
          </w:p>
          <w:p w14:paraId="39334945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C73E13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nt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Weigh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=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weight;</w:t>
            </w:r>
          </w:p>
          <w:p w14:paraId="7F8EB29B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</w:t>
            </w:r>
            <w:r w:rsidRPr="00C73E13">
              <w:rPr>
                <w:rFonts w:ascii="Consolas" w:hAnsi="Consolas"/>
                <w:color w:val="AF00DB"/>
                <w:sz w:val="21"/>
                <w:szCs w:val="21"/>
                <w:lang w:val="en-GB"/>
              </w:rPr>
              <w:t>if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(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toWeigh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&lt;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Weight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) {</w:t>
            </w:r>
          </w:p>
          <w:p w14:paraId="2066DCA5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</w:t>
            </w:r>
            <w:r w:rsidRPr="00C73E13">
              <w:rPr>
                <w:rFonts w:ascii="Consolas" w:hAnsi="Consolas"/>
                <w:color w:val="795E26"/>
                <w:sz w:val="21"/>
                <w:szCs w:val="21"/>
                <w:lang w:val="en-GB"/>
              </w:rPr>
              <w:t>occupy</w:t>
            </w: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);</w:t>
            </w:r>
          </w:p>
          <w:p w14:paraId="252B74FE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matrix[</w:t>
            </w:r>
            <w:proofErr w:type="spellStart"/>
            <w:proofErr w:type="gram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y</w:t>
            </w:r>
            <w:proofErr w:type="spellEnd"/>
            <w:proofErr w:type="gram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[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cur.x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.key = name;</w:t>
            </w:r>
          </w:p>
          <w:p w14:paraId="0F33FFF4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       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success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 = </w:t>
            </w:r>
            <w:proofErr w:type="spellStart"/>
            <w:r w:rsidRPr="00C73E13">
              <w:rPr>
                <w:rFonts w:ascii="Consolas" w:hAnsi="Consolas"/>
                <w:color w:val="0000FF"/>
                <w:sz w:val="21"/>
                <w:szCs w:val="21"/>
              </w:rPr>
              <w:t>true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5BC7F3D8" w14:textId="11A3DE8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      }}}</w:t>
            </w:r>
          </w:p>
          <w:p w14:paraId="20E27EA3" w14:textId="77777777" w:rsidR="00C73E13" w:rsidRPr="00C73E13" w:rsidRDefault="00C73E13" w:rsidP="00C73E13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  </w:t>
            </w:r>
            <w:proofErr w:type="spellStart"/>
            <w:r w:rsidRPr="00C73E13">
              <w:rPr>
                <w:rFonts w:ascii="Consolas" w:hAnsi="Consolas"/>
                <w:color w:val="AF00DB"/>
                <w:sz w:val="21"/>
                <w:szCs w:val="21"/>
              </w:rPr>
              <w:t>return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spellStart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success</w:t>
            </w:r>
            <w:proofErr w:type="spellEnd"/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3F4D24FE" w14:textId="4F94EAE2" w:rsidR="00533153" w:rsidRPr="00533153" w:rsidRDefault="00C73E13" w:rsidP="00777F74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73E13">
              <w:rPr>
                <w:rFonts w:ascii="Consolas" w:hAnsi="Consolas"/>
                <w:color w:val="000000"/>
                <w:sz w:val="21"/>
                <w:szCs w:val="21"/>
              </w:rPr>
              <w:t>}</w:t>
            </w:r>
          </w:p>
        </w:tc>
      </w:tr>
    </w:tbl>
    <w:p w14:paraId="10265C8D" w14:textId="48A9F5B2" w:rsidR="00533153" w:rsidRPr="007E440E" w:rsidRDefault="00533153" w:rsidP="00533153">
      <w:pPr>
        <w:pStyle w:val="NoSpacing"/>
        <w:jc w:val="center"/>
      </w:pPr>
      <w:r>
        <w:t>Рисунок 2.</w:t>
      </w:r>
      <w:r w:rsidR="00C73E13">
        <w:t>5</w:t>
      </w:r>
      <w:r>
        <w:t xml:space="preserve"> – Функция, реализующая </w:t>
      </w:r>
      <w:r w:rsidR="00C73E13">
        <w:t>построение части (одной ячейки) пути</w:t>
      </w:r>
    </w:p>
    <w:p w14:paraId="442404BF" w14:textId="273B4BFF" w:rsidR="00533153" w:rsidRDefault="00533153" w:rsidP="003A4E80">
      <w:pPr>
        <w:pStyle w:val="5"/>
      </w:pPr>
    </w:p>
    <w:p w14:paraId="28DF38D9" w14:textId="1694B40D" w:rsidR="00C73E13" w:rsidRDefault="00C73E13" w:rsidP="003A4E80">
      <w:pPr>
        <w:pStyle w:val="5"/>
      </w:pPr>
    </w:p>
    <w:p w14:paraId="61CC1AAE" w14:textId="77777777" w:rsidR="00C73E13" w:rsidRPr="003A4E80" w:rsidRDefault="00C73E13" w:rsidP="003A4E80">
      <w:pPr>
        <w:pStyle w:val="5"/>
      </w:pPr>
    </w:p>
    <w:p w14:paraId="363A00EC" w14:textId="32E7E5DD" w:rsidR="003A4E80" w:rsidRDefault="00C73E13" w:rsidP="003A4E80">
      <w:pPr>
        <w:pStyle w:val="322"/>
      </w:pPr>
      <w:r>
        <w:lastRenderedPageBreak/>
        <w:t>Результат трассировки</w:t>
      </w:r>
    </w:p>
    <w:p w14:paraId="6A423CF8" w14:textId="77777777" w:rsidR="003A4E80" w:rsidRDefault="003A4E80" w:rsidP="003A4E80">
      <w:pPr>
        <w:pStyle w:val="5"/>
      </w:pPr>
    </w:p>
    <w:p w14:paraId="169EB369" w14:textId="5BE3D1C5" w:rsidR="00FC050F" w:rsidRDefault="00FC050F" w:rsidP="00D55E21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остроении проводника учитывалось, что проводник должен иметь минимальную длину и не иметь пересечений с другими проводниками в своём слое. Приоритет проведения проводника учитывался последовательностью просмотра ячеек, соседних с текущей.</w:t>
      </w:r>
    </w:p>
    <w:p w14:paraId="5694A50E" w14:textId="3FFACD6D" w:rsidR="00D55E21" w:rsidRDefault="00C73E13" w:rsidP="00D55E21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строения очередно</w:t>
      </w:r>
      <w:r w:rsidR="00FC050F">
        <w:rPr>
          <w:sz w:val="28"/>
          <w:szCs w:val="28"/>
        </w:rPr>
        <w:t>го</w:t>
      </w:r>
      <w:r>
        <w:rPr>
          <w:sz w:val="28"/>
          <w:szCs w:val="28"/>
        </w:rPr>
        <w:t xml:space="preserve"> </w:t>
      </w:r>
      <w:r w:rsidR="00FC050F">
        <w:rPr>
          <w:sz w:val="28"/>
          <w:szCs w:val="28"/>
        </w:rPr>
        <w:t>проводника</w:t>
      </w:r>
      <w:r>
        <w:rPr>
          <w:sz w:val="28"/>
          <w:szCs w:val="28"/>
        </w:rPr>
        <w:t xml:space="preserve"> распространение волны проводилось по двум сторонам платы, после чего из двух полученных </w:t>
      </w:r>
      <w:r w:rsidR="00FC050F">
        <w:rPr>
          <w:sz w:val="28"/>
          <w:szCs w:val="28"/>
        </w:rPr>
        <w:t>проводников</w:t>
      </w:r>
      <w:r>
        <w:rPr>
          <w:sz w:val="28"/>
          <w:szCs w:val="28"/>
        </w:rPr>
        <w:t xml:space="preserve"> выбира</w:t>
      </w:r>
      <w:r w:rsidR="00FC050F">
        <w:rPr>
          <w:sz w:val="28"/>
          <w:szCs w:val="28"/>
        </w:rPr>
        <w:t>лся</w:t>
      </w:r>
      <w:r>
        <w:rPr>
          <w:sz w:val="28"/>
          <w:szCs w:val="28"/>
        </w:rPr>
        <w:t xml:space="preserve"> кратчайш</w:t>
      </w:r>
      <w:r w:rsidR="00FC050F">
        <w:rPr>
          <w:sz w:val="28"/>
          <w:szCs w:val="28"/>
        </w:rPr>
        <w:t>ий</w:t>
      </w:r>
      <w:r>
        <w:rPr>
          <w:sz w:val="28"/>
          <w:szCs w:val="28"/>
        </w:rPr>
        <w:t>.</w:t>
      </w:r>
    </w:p>
    <w:p w14:paraId="46F67BDA" w14:textId="7AD6A42E" w:rsidR="00C73E13" w:rsidRDefault="00C73E13" w:rsidP="00D55E21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2.6 представлен результат трассировки. Чёрной сплошной линией обозначены </w:t>
      </w:r>
      <w:r w:rsidR="00FC050F">
        <w:rPr>
          <w:sz w:val="28"/>
          <w:szCs w:val="28"/>
        </w:rPr>
        <w:t>проводники</w:t>
      </w:r>
      <w:r>
        <w:rPr>
          <w:sz w:val="28"/>
          <w:szCs w:val="28"/>
        </w:rPr>
        <w:t>, проведенные по лицевой стороне платы, зелёной пунктирной – по обратной.</w:t>
      </w:r>
    </w:p>
    <w:p w14:paraId="7496674C" w14:textId="77777777" w:rsidR="00C73E13" w:rsidRDefault="00C73E13" w:rsidP="00D55E21">
      <w:pPr>
        <w:spacing w:line="288" w:lineRule="auto"/>
        <w:ind w:firstLine="709"/>
        <w:jc w:val="both"/>
        <w:rPr>
          <w:sz w:val="28"/>
          <w:szCs w:val="28"/>
        </w:rPr>
      </w:pPr>
    </w:p>
    <w:p w14:paraId="5FA70606" w14:textId="742AEF76" w:rsidR="00C73E13" w:rsidRDefault="00AA122A" w:rsidP="00AA122A">
      <w:pPr>
        <w:spacing w:line="288" w:lineRule="auto"/>
        <w:ind w:left="708" w:firstLine="1"/>
        <w:jc w:val="both"/>
        <w:rPr>
          <w:sz w:val="28"/>
          <w:szCs w:val="28"/>
        </w:rPr>
      </w:pPr>
      <w:r>
        <w:object w:dxaOrig="4581" w:dyaOrig="4120" w14:anchorId="69204F54">
          <v:shape id="_x0000_i1036" type="#_x0000_t75" style="width:367.85pt;height:330.75pt" o:ole="">
            <v:imagedata r:id="rId14" o:title=""/>
          </v:shape>
          <o:OLEObject Type="Embed" ProgID="Visio.Drawing.15" ShapeID="_x0000_i1036" DrawAspect="Content" ObjectID="_1652272465" r:id="rId15"/>
        </w:object>
      </w:r>
      <w:bookmarkStart w:id="1" w:name="_GoBack"/>
      <w:bookmarkEnd w:id="1"/>
    </w:p>
    <w:p w14:paraId="1F0047BF" w14:textId="77777777" w:rsidR="00285D34" w:rsidRDefault="00285D34" w:rsidP="00C73E13">
      <w:pPr>
        <w:spacing w:line="288" w:lineRule="auto"/>
        <w:jc w:val="both"/>
        <w:rPr>
          <w:sz w:val="28"/>
          <w:szCs w:val="28"/>
        </w:rPr>
      </w:pPr>
    </w:p>
    <w:p w14:paraId="2D87B47F" w14:textId="6D10BFD3" w:rsidR="00C73E13" w:rsidRPr="007E440E" w:rsidRDefault="00C73E13" w:rsidP="00C73E13">
      <w:pPr>
        <w:pStyle w:val="NoSpacing"/>
        <w:jc w:val="center"/>
      </w:pPr>
      <w:r>
        <w:t>Рисунок 2.</w:t>
      </w:r>
      <w:r w:rsidR="00EF1A60">
        <w:t>6</w:t>
      </w:r>
      <w:r>
        <w:t xml:space="preserve"> – </w:t>
      </w:r>
      <w:r w:rsidR="00EF1A60">
        <w:t>Результат трассировки</w:t>
      </w:r>
    </w:p>
    <w:p w14:paraId="02F3B482" w14:textId="2F44CC11" w:rsidR="003A4E80" w:rsidRDefault="003A4E80">
      <w:pPr>
        <w:spacing w:line="276" w:lineRule="auto"/>
        <w:ind w:firstLine="709"/>
        <w:jc w:val="both"/>
        <w:rPr>
          <w:sz w:val="28"/>
        </w:rPr>
      </w:pPr>
      <w:r>
        <w:br w:type="page"/>
      </w:r>
    </w:p>
    <w:p w14:paraId="5A609386" w14:textId="7DBC5D53" w:rsidR="003A4E80" w:rsidRDefault="00EF1A60" w:rsidP="003A4E80">
      <w:pPr>
        <w:pStyle w:val="2"/>
      </w:pPr>
      <w:r>
        <w:lastRenderedPageBreak/>
        <w:t>Вывод</w:t>
      </w:r>
    </w:p>
    <w:p w14:paraId="0EC2A3A5" w14:textId="77777777" w:rsidR="003A4E80" w:rsidRDefault="003A4E80" w:rsidP="00EF1A60">
      <w:pPr>
        <w:pStyle w:val="5"/>
        <w:ind w:firstLine="0"/>
      </w:pPr>
    </w:p>
    <w:p w14:paraId="5C0CBD24" w14:textId="25AC58A8" w:rsidR="003A4E80" w:rsidRPr="0089331F" w:rsidRDefault="00EF1A60" w:rsidP="003A4E80">
      <w:pPr>
        <w:pStyle w:val="5"/>
      </w:pPr>
      <w:r>
        <w:t xml:space="preserve">В лабораторной работе мы познакомились с волновым алгоритмом Ли для трассировки печатных соединений, а также с некоторыми его модификациями. Провели трассировку </w:t>
      </w:r>
      <w:r w:rsidR="00FC050F">
        <w:t xml:space="preserve">печатных соединений в </w:t>
      </w:r>
      <w:r w:rsidR="00931E5E">
        <w:t xml:space="preserve">прямоугольной системе координат </w:t>
      </w:r>
      <w:r w:rsidR="00FC050F">
        <w:t>в двух слоях печатной платы с помощью алгоритма Ли. Для схемы с небольшим количеством элементов и соединений можно использовать волновой алгоритм Ли без модификаций, однако при большом количестве элементов и соединений</w:t>
      </w:r>
      <w:r w:rsidR="00931E5E">
        <w:t xml:space="preserve"> имеет смысл использовать модификации данного алгоритма, которые позволяют уменьшить объём требуемой памяти</w:t>
      </w:r>
      <w:r w:rsidR="00FC050F">
        <w:t xml:space="preserve"> </w:t>
      </w:r>
    </w:p>
    <w:sectPr w:rsidR="003A4E80" w:rsidRPr="0089331F" w:rsidSect="00DB6B71">
      <w:footerReference w:type="default" r:id="rId16"/>
      <w:pgSz w:w="11906" w:h="16838"/>
      <w:pgMar w:top="1134" w:right="850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CDB402" w14:textId="77777777" w:rsidR="003105AB" w:rsidRDefault="003105AB" w:rsidP="00FB0836">
      <w:r>
        <w:separator/>
      </w:r>
    </w:p>
  </w:endnote>
  <w:endnote w:type="continuationSeparator" w:id="0">
    <w:p w14:paraId="5B74DD04" w14:textId="77777777" w:rsidR="003105AB" w:rsidRDefault="003105AB" w:rsidP="00FB08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954970"/>
      <w:docPartObj>
        <w:docPartGallery w:val="Page Numbers (Bottom of Page)"/>
        <w:docPartUnique/>
      </w:docPartObj>
    </w:sdtPr>
    <w:sdtEndPr/>
    <w:sdtContent>
      <w:p w14:paraId="32D350AC" w14:textId="77777777" w:rsidR="00037736" w:rsidRDefault="0003773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6FCA97F8" w14:textId="77777777" w:rsidR="00037736" w:rsidRDefault="000377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58F435" w14:textId="77777777" w:rsidR="003105AB" w:rsidRDefault="003105AB" w:rsidP="00FB0836">
      <w:r>
        <w:separator/>
      </w:r>
    </w:p>
  </w:footnote>
  <w:footnote w:type="continuationSeparator" w:id="0">
    <w:p w14:paraId="5BAD898C" w14:textId="77777777" w:rsidR="003105AB" w:rsidRDefault="003105AB" w:rsidP="00FB08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73ACE"/>
    <w:multiLevelType w:val="hybridMultilevel"/>
    <w:tmpl w:val="704A54FC"/>
    <w:lvl w:ilvl="0" w:tplc="5FCA5E52">
      <w:start w:val="1"/>
      <w:numFmt w:val="decimal"/>
      <w:pStyle w:val="2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45A78D0"/>
    <w:multiLevelType w:val="hybridMultilevel"/>
    <w:tmpl w:val="34587E02"/>
    <w:lvl w:ilvl="0" w:tplc="DFA093B6">
      <w:start w:val="1"/>
      <w:numFmt w:val="decimal"/>
      <w:pStyle w:val="344"/>
      <w:lvlText w:val="4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4CB6B49"/>
    <w:multiLevelType w:val="hybridMultilevel"/>
    <w:tmpl w:val="35824618"/>
    <w:lvl w:ilvl="0" w:tplc="633E9B08">
      <w:start w:val="1"/>
      <w:numFmt w:val="decimal"/>
      <w:pStyle w:val="366"/>
      <w:lvlText w:val="6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61425E1"/>
    <w:multiLevelType w:val="hybridMultilevel"/>
    <w:tmpl w:val="B7EC817C"/>
    <w:lvl w:ilvl="0" w:tplc="DA4C157A">
      <w:start w:val="1"/>
      <w:numFmt w:val="decimal"/>
      <w:pStyle w:val="355"/>
      <w:lvlText w:val="5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465627B"/>
    <w:multiLevelType w:val="hybridMultilevel"/>
    <w:tmpl w:val="948AE0EE"/>
    <w:lvl w:ilvl="0" w:tplc="2A9CF798">
      <w:start w:val="1"/>
      <w:numFmt w:val="decimal"/>
      <w:pStyle w:val="333"/>
      <w:lvlText w:val="3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334588F"/>
    <w:multiLevelType w:val="hybridMultilevel"/>
    <w:tmpl w:val="3EA49B88"/>
    <w:lvl w:ilvl="0" w:tplc="48FECB1A">
      <w:start w:val="1"/>
      <w:numFmt w:val="decimal"/>
      <w:pStyle w:val="311"/>
      <w:lvlText w:val="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F53399D"/>
    <w:multiLevelType w:val="hybridMultilevel"/>
    <w:tmpl w:val="DF963B04"/>
    <w:lvl w:ilvl="0" w:tplc="6F128B4E">
      <w:start w:val="1"/>
      <w:numFmt w:val="decimal"/>
      <w:pStyle w:val="322"/>
      <w:lvlText w:val="2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4"/>
  </w:num>
  <w:num w:numId="5">
    <w:abstractNumId w:val="1"/>
  </w:num>
  <w:num w:numId="6">
    <w:abstractNumId w:val="3"/>
  </w:num>
  <w:num w:numId="7">
    <w:abstractNumId w:val="2"/>
  </w:num>
  <w:num w:numId="8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proofState w:spelling="clean" w:grammar="clean"/>
  <w:defaultTabStop w:val="708"/>
  <w:hyphenationZone w:val="141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4CB"/>
    <w:rsid w:val="00013B75"/>
    <w:rsid w:val="00037736"/>
    <w:rsid w:val="000412B4"/>
    <w:rsid w:val="00052EBF"/>
    <w:rsid w:val="0006133D"/>
    <w:rsid w:val="00075319"/>
    <w:rsid w:val="000801D9"/>
    <w:rsid w:val="00084613"/>
    <w:rsid w:val="000A4CF1"/>
    <w:rsid w:val="000D55D5"/>
    <w:rsid w:val="000D647D"/>
    <w:rsid w:val="000D65D1"/>
    <w:rsid w:val="000D707A"/>
    <w:rsid w:val="000F1619"/>
    <w:rsid w:val="000F221D"/>
    <w:rsid w:val="00100FA2"/>
    <w:rsid w:val="001122B2"/>
    <w:rsid w:val="00136596"/>
    <w:rsid w:val="00141204"/>
    <w:rsid w:val="00142C3B"/>
    <w:rsid w:val="00152665"/>
    <w:rsid w:val="00163167"/>
    <w:rsid w:val="00170622"/>
    <w:rsid w:val="00171E9F"/>
    <w:rsid w:val="0018749A"/>
    <w:rsid w:val="001C4335"/>
    <w:rsid w:val="001F154F"/>
    <w:rsid w:val="001F2023"/>
    <w:rsid w:val="00205B8D"/>
    <w:rsid w:val="00216C3D"/>
    <w:rsid w:val="00223C07"/>
    <w:rsid w:val="0022572F"/>
    <w:rsid w:val="0023377E"/>
    <w:rsid w:val="00263A44"/>
    <w:rsid w:val="00270552"/>
    <w:rsid w:val="0027159B"/>
    <w:rsid w:val="002820A5"/>
    <w:rsid w:val="00285D34"/>
    <w:rsid w:val="002A7183"/>
    <w:rsid w:val="002C1016"/>
    <w:rsid w:val="002C3B17"/>
    <w:rsid w:val="002C7E9E"/>
    <w:rsid w:val="002E192A"/>
    <w:rsid w:val="00302FF5"/>
    <w:rsid w:val="00303507"/>
    <w:rsid w:val="003047AF"/>
    <w:rsid w:val="00306F4C"/>
    <w:rsid w:val="003105AB"/>
    <w:rsid w:val="003233C4"/>
    <w:rsid w:val="00326980"/>
    <w:rsid w:val="00336C40"/>
    <w:rsid w:val="00346661"/>
    <w:rsid w:val="00347499"/>
    <w:rsid w:val="00347854"/>
    <w:rsid w:val="00353674"/>
    <w:rsid w:val="003A4E80"/>
    <w:rsid w:val="003B0BA0"/>
    <w:rsid w:val="003F76CC"/>
    <w:rsid w:val="004032C3"/>
    <w:rsid w:val="004361EA"/>
    <w:rsid w:val="004601C9"/>
    <w:rsid w:val="004666E5"/>
    <w:rsid w:val="00497D1D"/>
    <w:rsid w:val="004A74FD"/>
    <w:rsid w:val="004B0FCF"/>
    <w:rsid w:val="004B3492"/>
    <w:rsid w:val="004B6526"/>
    <w:rsid w:val="004D448A"/>
    <w:rsid w:val="004E16FD"/>
    <w:rsid w:val="004F1DED"/>
    <w:rsid w:val="004F2DDD"/>
    <w:rsid w:val="00512908"/>
    <w:rsid w:val="00526A7F"/>
    <w:rsid w:val="00527E51"/>
    <w:rsid w:val="00533153"/>
    <w:rsid w:val="00536D4C"/>
    <w:rsid w:val="005653EF"/>
    <w:rsid w:val="00575BEB"/>
    <w:rsid w:val="00584E08"/>
    <w:rsid w:val="005921E1"/>
    <w:rsid w:val="005A311A"/>
    <w:rsid w:val="005B43CD"/>
    <w:rsid w:val="005C04CB"/>
    <w:rsid w:val="005C5192"/>
    <w:rsid w:val="005D6491"/>
    <w:rsid w:val="005E0A9B"/>
    <w:rsid w:val="005E3809"/>
    <w:rsid w:val="0061070C"/>
    <w:rsid w:val="00624426"/>
    <w:rsid w:val="00636F99"/>
    <w:rsid w:val="00650058"/>
    <w:rsid w:val="00654E7E"/>
    <w:rsid w:val="00660EDB"/>
    <w:rsid w:val="00664DFB"/>
    <w:rsid w:val="00684BB9"/>
    <w:rsid w:val="00691DC5"/>
    <w:rsid w:val="006944FE"/>
    <w:rsid w:val="0069508B"/>
    <w:rsid w:val="006A60A8"/>
    <w:rsid w:val="006C16F8"/>
    <w:rsid w:val="006C283C"/>
    <w:rsid w:val="006D6794"/>
    <w:rsid w:val="006F2915"/>
    <w:rsid w:val="00726947"/>
    <w:rsid w:val="007403D7"/>
    <w:rsid w:val="00742F03"/>
    <w:rsid w:val="00770DB9"/>
    <w:rsid w:val="0077697A"/>
    <w:rsid w:val="00784474"/>
    <w:rsid w:val="00797806"/>
    <w:rsid w:val="007B27B2"/>
    <w:rsid w:val="007B5E7E"/>
    <w:rsid w:val="007C0E47"/>
    <w:rsid w:val="007C5766"/>
    <w:rsid w:val="007C78D7"/>
    <w:rsid w:val="007E0C08"/>
    <w:rsid w:val="007E440E"/>
    <w:rsid w:val="007E5101"/>
    <w:rsid w:val="007F7A9E"/>
    <w:rsid w:val="00815CE6"/>
    <w:rsid w:val="0083565A"/>
    <w:rsid w:val="00835919"/>
    <w:rsid w:val="00871496"/>
    <w:rsid w:val="0089264F"/>
    <w:rsid w:val="0089331F"/>
    <w:rsid w:val="008957C9"/>
    <w:rsid w:val="008D2199"/>
    <w:rsid w:val="008D51AD"/>
    <w:rsid w:val="008D53FD"/>
    <w:rsid w:val="008E5FF6"/>
    <w:rsid w:val="00910294"/>
    <w:rsid w:val="00910F98"/>
    <w:rsid w:val="009148F5"/>
    <w:rsid w:val="009279E6"/>
    <w:rsid w:val="00930A9D"/>
    <w:rsid w:val="00931E5E"/>
    <w:rsid w:val="00934FAB"/>
    <w:rsid w:val="009568FF"/>
    <w:rsid w:val="009A47A2"/>
    <w:rsid w:val="009A4D18"/>
    <w:rsid w:val="009B7B0F"/>
    <w:rsid w:val="009E79F4"/>
    <w:rsid w:val="009F5E53"/>
    <w:rsid w:val="00A13A40"/>
    <w:rsid w:val="00A1497D"/>
    <w:rsid w:val="00A1660C"/>
    <w:rsid w:val="00A22123"/>
    <w:rsid w:val="00A27394"/>
    <w:rsid w:val="00A340C4"/>
    <w:rsid w:val="00A66F02"/>
    <w:rsid w:val="00A726FB"/>
    <w:rsid w:val="00A931F8"/>
    <w:rsid w:val="00AA122A"/>
    <w:rsid w:val="00AA5C38"/>
    <w:rsid w:val="00AB4987"/>
    <w:rsid w:val="00AD60BD"/>
    <w:rsid w:val="00B12F51"/>
    <w:rsid w:val="00B21F15"/>
    <w:rsid w:val="00B2511F"/>
    <w:rsid w:val="00B253D6"/>
    <w:rsid w:val="00B27830"/>
    <w:rsid w:val="00B34741"/>
    <w:rsid w:val="00B40EEF"/>
    <w:rsid w:val="00B46173"/>
    <w:rsid w:val="00B92A78"/>
    <w:rsid w:val="00BA2061"/>
    <w:rsid w:val="00BA335D"/>
    <w:rsid w:val="00BB43F1"/>
    <w:rsid w:val="00BD494A"/>
    <w:rsid w:val="00BD7A17"/>
    <w:rsid w:val="00BE0E6B"/>
    <w:rsid w:val="00C0207B"/>
    <w:rsid w:val="00C07518"/>
    <w:rsid w:val="00C13FA9"/>
    <w:rsid w:val="00C16648"/>
    <w:rsid w:val="00C27044"/>
    <w:rsid w:val="00C33BBD"/>
    <w:rsid w:val="00C4342D"/>
    <w:rsid w:val="00C454D1"/>
    <w:rsid w:val="00C46497"/>
    <w:rsid w:val="00C546B9"/>
    <w:rsid w:val="00C73E13"/>
    <w:rsid w:val="00CA2B08"/>
    <w:rsid w:val="00CC7643"/>
    <w:rsid w:val="00CD4664"/>
    <w:rsid w:val="00CE3884"/>
    <w:rsid w:val="00CE68CF"/>
    <w:rsid w:val="00CE69D7"/>
    <w:rsid w:val="00CF5A51"/>
    <w:rsid w:val="00CF6EA8"/>
    <w:rsid w:val="00D2537F"/>
    <w:rsid w:val="00D4649E"/>
    <w:rsid w:val="00D46C71"/>
    <w:rsid w:val="00D55E21"/>
    <w:rsid w:val="00D60A1D"/>
    <w:rsid w:val="00D754BE"/>
    <w:rsid w:val="00D7654A"/>
    <w:rsid w:val="00D8244C"/>
    <w:rsid w:val="00DA2147"/>
    <w:rsid w:val="00DA4631"/>
    <w:rsid w:val="00DB6B71"/>
    <w:rsid w:val="00DD4A31"/>
    <w:rsid w:val="00DE5ED2"/>
    <w:rsid w:val="00DF313E"/>
    <w:rsid w:val="00E10635"/>
    <w:rsid w:val="00E11721"/>
    <w:rsid w:val="00E30DD0"/>
    <w:rsid w:val="00E519D5"/>
    <w:rsid w:val="00E6558E"/>
    <w:rsid w:val="00EA7F28"/>
    <w:rsid w:val="00EC375B"/>
    <w:rsid w:val="00EC7FDF"/>
    <w:rsid w:val="00ED76F7"/>
    <w:rsid w:val="00EF1A60"/>
    <w:rsid w:val="00F22577"/>
    <w:rsid w:val="00F24775"/>
    <w:rsid w:val="00F27AB1"/>
    <w:rsid w:val="00F728D2"/>
    <w:rsid w:val="00F854EF"/>
    <w:rsid w:val="00F91F1B"/>
    <w:rsid w:val="00FB0836"/>
    <w:rsid w:val="00FC050F"/>
    <w:rsid w:val="00FC1724"/>
    <w:rsid w:val="00FD1119"/>
    <w:rsid w:val="00FD1685"/>
    <w:rsid w:val="00FD221C"/>
    <w:rsid w:val="00FE1E8B"/>
    <w:rsid w:val="00FF5E7D"/>
    <w:rsid w:val="00FF7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B4A66D"/>
  <w15:docId w15:val="{52C74998-C653-4E87-A8CE-04D7DCF2C6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5C04CB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5A5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F5A5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F5A5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-">
    <w:name w:val="1.Введение-заключение"/>
    <w:basedOn w:val="Normal"/>
    <w:next w:val="5"/>
    <w:qFormat/>
    <w:rsid w:val="00784474"/>
    <w:pPr>
      <w:jc w:val="center"/>
      <w:outlineLvl w:val="0"/>
    </w:pPr>
    <w:rPr>
      <w:b/>
      <w:caps/>
      <w:sz w:val="28"/>
      <w:szCs w:val="28"/>
    </w:rPr>
  </w:style>
  <w:style w:type="paragraph" w:customStyle="1" w:styleId="2">
    <w:name w:val="2.Раздел"/>
    <w:basedOn w:val="1-"/>
    <w:next w:val="Normal"/>
    <w:qFormat/>
    <w:rsid w:val="00DA4631"/>
    <w:pPr>
      <w:numPr>
        <w:numId w:val="1"/>
      </w:numPr>
      <w:ind w:left="0" w:firstLine="709"/>
      <w:jc w:val="both"/>
    </w:pPr>
  </w:style>
  <w:style w:type="character" w:customStyle="1" w:styleId="Heading1Char">
    <w:name w:val="Heading 1 Char"/>
    <w:basedOn w:val="DefaultParagraphFont"/>
    <w:link w:val="Heading1"/>
    <w:uiPriority w:val="9"/>
    <w:rsid w:val="00CF5A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784474"/>
    <w:pPr>
      <w:tabs>
        <w:tab w:val="right" w:leader="dot" w:pos="9345"/>
      </w:tabs>
      <w:spacing w:after="100"/>
    </w:pPr>
    <w:rPr>
      <w:cap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F5A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5A5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unhideWhenUsed/>
    <w:rsid w:val="00CF5A51"/>
    <w:rPr>
      <w:color w:val="0000FF" w:themeColor="hyperlink"/>
      <w:u w:val="single"/>
    </w:rPr>
  </w:style>
  <w:style w:type="paragraph" w:customStyle="1" w:styleId="311">
    <w:name w:val="3.1.Подраздел 1.х"/>
    <w:basedOn w:val="2"/>
    <w:next w:val="5"/>
    <w:qFormat/>
    <w:rsid w:val="00DA4631"/>
    <w:pPr>
      <w:numPr>
        <w:numId w:val="2"/>
      </w:numPr>
      <w:ind w:left="0" w:firstLine="709"/>
      <w:outlineLvl w:val="1"/>
    </w:pPr>
    <w:rPr>
      <w:caps w:val="0"/>
    </w:rPr>
  </w:style>
  <w:style w:type="paragraph" w:customStyle="1" w:styleId="5">
    <w:name w:val="5.Основной текст"/>
    <w:basedOn w:val="Normal"/>
    <w:qFormat/>
    <w:rsid w:val="009F5E53"/>
    <w:pPr>
      <w:spacing w:line="288" w:lineRule="auto"/>
      <w:ind w:firstLine="709"/>
      <w:jc w:val="both"/>
    </w:pPr>
    <w:rPr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C33BBD"/>
    <w:pPr>
      <w:spacing w:after="100"/>
      <w:ind w:left="240"/>
    </w:pPr>
    <w:rPr>
      <w:sz w:val="28"/>
    </w:rPr>
  </w:style>
  <w:style w:type="paragraph" w:customStyle="1" w:styleId="322">
    <w:name w:val="3.2.Подраздел 2.х"/>
    <w:basedOn w:val="311"/>
    <w:next w:val="5"/>
    <w:qFormat/>
    <w:rsid w:val="003A4E80"/>
    <w:pPr>
      <w:numPr>
        <w:numId w:val="3"/>
      </w:numPr>
      <w:ind w:left="0" w:firstLine="709"/>
    </w:pPr>
  </w:style>
  <w:style w:type="paragraph" w:customStyle="1" w:styleId="333">
    <w:name w:val="3.3.Подраздел 3.х"/>
    <w:basedOn w:val="322"/>
    <w:next w:val="5"/>
    <w:qFormat/>
    <w:rsid w:val="003A4E80"/>
    <w:pPr>
      <w:numPr>
        <w:numId w:val="4"/>
      </w:numPr>
      <w:ind w:left="0" w:firstLine="709"/>
    </w:pPr>
  </w:style>
  <w:style w:type="paragraph" w:customStyle="1" w:styleId="344">
    <w:name w:val="3.4.Подраздел 4.х"/>
    <w:basedOn w:val="333"/>
    <w:next w:val="5"/>
    <w:qFormat/>
    <w:rsid w:val="003A4E80"/>
    <w:pPr>
      <w:numPr>
        <w:numId w:val="5"/>
      </w:numPr>
      <w:ind w:left="0" w:firstLine="709"/>
    </w:pPr>
  </w:style>
  <w:style w:type="paragraph" w:customStyle="1" w:styleId="355">
    <w:name w:val="3.5.Подраздел 5.х"/>
    <w:basedOn w:val="344"/>
    <w:next w:val="5"/>
    <w:qFormat/>
    <w:rsid w:val="003A4E80"/>
    <w:pPr>
      <w:numPr>
        <w:numId w:val="6"/>
      </w:numPr>
      <w:ind w:left="0" w:firstLine="709"/>
    </w:pPr>
  </w:style>
  <w:style w:type="paragraph" w:customStyle="1" w:styleId="366">
    <w:name w:val="3.6.Подраздел 6.х"/>
    <w:basedOn w:val="355"/>
    <w:next w:val="5"/>
    <w:qFormat/>
    <w:rsid w:val="00DA4631"/>
    <w:pPr>
      <w:numPr>
        <w:numId w:val="7"/>
      </w:numPr>
      <w:ind w:left="0" w:firstLine="709"/>
    </w:pPr>
  </w:style>
  <w:style w:type="paragraph" w:styleId="Header">
    <w:name w:val="header"/>
    <w:basedOn w:val="Normal"/>
    <w:link w:val="HeaderChar"/>
    <w:uiPriority w:val="99"/>
    <w:semiHidden/>
    <w:unhideWhenUsed/>
    <w:rsid w:val="00FB0836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B083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B0836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B083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1C433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43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4335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uiPriority w:val="59"/>
    <w:rsid w:val="0083565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624426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unhideWhenUsed/>
    <w:rsid w:val="007403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403D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403D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403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403D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C33BBD"/>
    <w:pPr>
      <w:spacing w:before="240" w:line="259" w:lineRule="auto"/>
      <w:outlineLvl w:val="9"/>
    </w:pPr>
    <w:rPr>
      <w:b w:val="0"/>
      <w:bCs w:val="0"/>
      <w:sz w:val="32"/>
      <w:szCs w:val="3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C33BBD"/>
    <w:pPr>
      <w:spacing w:after="100"/>
      <w:ind w:left="480"/>
    </w:pPr>
    <w:rPr>
      <w:sz w:val="28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C33BBD"/>
    <w:pPr>
      <w:spacing w:after="100"/>
      <w:ind w:left="720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7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39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84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3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5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7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1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9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83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8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43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35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97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53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4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4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6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0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1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9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6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93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5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37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2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5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4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1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3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14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1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3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1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37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3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4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50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242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1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5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5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9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7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1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53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7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525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16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3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9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05256D-3E3A-464B-B92A-117F1EAC7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8</Pages>
  <Words>1017</Words>
  <Characters>5801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 Турко</cp:lastModifiedBy>
  <cp:revision>3</cp:revision>
  <cp:lastPrinted>2020-05-29T12:40:00Z</cp:lastPrinted>
  <dcterms:created xsi:type="dcterms:W3CDTF">2020-05-29T12:39:00Z</dcterms:created>
  <dcterms:modified xsi:type="dcterms:W3CDTF">2020-05-29T12:47:00Z</dcterms:modified>
</cp:coreProperties>
</file>